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68CF0F20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74770</wp:posOffset>
            </wp:positionH>
            <wp:positionV relativeFrom="paragraph">
              <wp:posOffset>309245</wp:posOffset>
            </wp:positionV>
            <wp:extent cx="1497330" cy="1297305"/>
            <wp:effectExtent l="0" t="0" r="7620" b="17145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6490" r="6490"/>
                    <a:stretch>
                      <a:fillRect/>
                    </a:stretch>
                  </pic:blipFill>
                  <pic:spPr>
                    <a:xfrm>
                      <a:off x="0" y="0"/>
                      <a:ext cx="1497330" cy="1297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2896562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5</w:t>
      </w:r>
      <w:r>
        <w:rPr>
          <w:rFonts w:hint="eastAsia"/>
          <w:szCs w:val="21"/>
          <w:highlight w:val="none"/>
          <w:lang w:val="en-US" w:eastAsia="zh-CN"/>
        </w:rPr>
        <w:t>4</w:t>
      </w:r>
      <w:r>
        <w:rPr>
          <w:rFonts w:hint="eastAsia"/>
          <w:szCs w:val="21"/>
          <w:highlight w:val="none"/>
        </w:rPr>
        <w:t>50-6</w:t>
      </w:r>
      <w:r>
        <w:rPr>
          <w:rFonts w:hint="eastAsia"/>
          <w:szCs w:val="21"/>
          <w:highlight w:val="none"/>
          <w:lang w:val="en-US" w:eastAsia="zh-CN"/>
        </w:rPr>
        <w:t>05</w:t>
      </w:r>
      <w:r>
        <w:rPr>
          <w:rFonts w:hint="eastAsia"/>
          <w:szCs w:val="21"/>
          <w:highlight w:val="none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001B80A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4</w:t>
      </w:r>
      <w:r>
        <w:rPr>
          <w:szCs w:val="21"/>
          <w:highlight w:val="none"/>
        </w:rPr>
        <w:t>dBm</w:t>
      </w:r>
      <w:r>
        <w:rPr>
          <w:rFonts w:hint="eastAsia"/>
          <w:szCs w:val="21"/>
        </w:rPr>
        <w:t xml:space="preserve"> @VCC=5V </w:t>
      </w:r>
    </w:p>
    <w:p w14:paraId="1D1E1E0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>
        <w:rPr>
          <w:rFonts w:hint="eastAsia"/>
          <w:szCs w:val="21"/>
          <w:highlight w:val="none"/>
        </w:rPr>
        <w:t>≤200</w:t>
      </w:r>
      <w:r>
        <w:rPr>
          <w:rFonts w:hint="eastAsia"/>
          <w:szCs w:val="21"/>
        </w:rPr>
        <w:t>MHz)：</w:t>
      </w:r>
      <w:r>
        <w:rPr>
          <w:rFonts w:hint="eastAsia"/>
          <w:szCs w:val="21"/>
          <w:highlight w:val="none"/>
        </w:rPr>
        <w:t>±</w:t>
      </w:r>
      <w:r>
        <w:rPr>
          <w:rFonts w:hint="eastAsia"/>
          <w:szCs w:val="21"/>
          <w:highlight w:val="none"/>
          <w:lang w:val="en-US" w:eastAsia="zh-CN"/>
        </w:rPr>
        <w:t>1</w:t>
      </w:r>
      <w:r>
        <w:rPr>
          <w:rFonts w:hint="eastAsia"/>
          <w:szCs w:val="21"/>
        </w:rPr>
        <w:t>dB</w:t>
      </w:r>
    </w:p>
    <w:p w14:paraId="371E11C2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</w:t>
      </w:r>
      <w:r>
        <w:rPr>
          <w:rFonts w:hint="eastAsia"/>
          <w:szCs w:val="21"/>
        </w:rPr>
        <w:t>V</w:t>
      </w:r>
    </w:p>
    <w:p w14:paraId="4EAABBE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</w:t>
      </w:r>
      <w:r>
        <w:rPr>
          <w:rFonts w:hint="eastAsia"/>
          <w:szCs w:val="21"/>
          <w:lang w:val="en-US" w:eastAsia="zh-CN"/>
        </w:rPr>
        <w:t>12</w:t>
      </w:r>
      <w:r>
        <w:rPr>
          <w:rFonts w:hint="eastAsia"/>
          <w:szCs w:val="21"/>
        </w:rPr>
        <w:t>mA@VCC=5V</w:t>
      </w:r>
    </w:p>
    <w:p w14:paraId="07734DF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</w:rPr>
        <w:t>Harmonic Suppression(2nd)：</w:t>
      </w:r>
      <w:r>
        <w:rPr>
          <w:rFonts w:hint="eastAsia"/>
          <w:szCs w:val="21"/>
          <w:highlight w:val="none"/>
        </w:rPr>
        <w:t>≤-25dBc</w:t>
      </w:r>
    </w:p>
    <w:p w14:paraId="23B9DA1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  <w:highlight w:val="none"/>
        </w:rPr>
        <w:t>Harmonic Suppression(3rd)：≤-25d</w:t>
      </w:r>
      <w:r>
        <w:rPr>
          <w:rFonts w:hint="eastAsia"/>
          <w:szCs w:val="21"/>
        </w:rPr>
        <w:t>Bc</w:t>
      </w:r>
    </w:p>
    <w:p w14:paraId="5F53EFC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6CF21CE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01FC45A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390CC13B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3D5D8FA6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58F329DD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>
        <w:rPr>
          <w:szCs w:val="21"/>
          <w:highlight w:val="none"/>
        </w:rPr>
        <w:t>YSGM556006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0DD1F285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4AAA64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C04798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F58106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B680C1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0F42BA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06BA27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81908B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42434A0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392083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55F72E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FC701E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8EE89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9E286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C2D899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02988A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749A22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0E9AA7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8505C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E5D39B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13ED13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5474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04904F1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45BEA9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B33F6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70AAF5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F2D6E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D157E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7A7EE0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5EB9113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686CD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86D962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3CA324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42178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1045A6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0865F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78E91A24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1DE6EF32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61AF27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49EBF9D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1A035EF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53EFC9D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2C17447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6E2736D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09E7567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7F726E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01F1EA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12F79A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03C4D45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7BE664D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051E993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2053658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7D012A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BC1F2C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0E4531D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4B9A9EA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556F2C3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485058E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20F07B8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72AD53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54AA8C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0958D62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66B87674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219094F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7FE7C98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729160E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0DEB351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58603B6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5FF0D2F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7894A3E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4797DBB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482661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D5A04D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D2D01F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05FB17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09BE44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0B43E12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3ECC4DB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5132B52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003E7D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5DBCDD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4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34FAFF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4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F0D597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5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A385B3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939BD9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7EBCAE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78B995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92BDBF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0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D2F6F4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0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0BFBD0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1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1D1A5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A99ACE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3715D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F7195B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0452BF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6C738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+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AE5FCB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944E47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FD63C3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02877A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B97D35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B0141C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D29716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0406F6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214E96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922EE0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28B0A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905075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93BF6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67E6C4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9B7181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C03A3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536E83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66029A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1238BD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82A7B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C8EAE8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648211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23483E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82275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9B718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381E4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8EF51C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9BF8E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16858F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938AB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9B3F6E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2CFF2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0C774F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6E42AF8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BD0AA2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5</w:t>
            </w:r>
          </w:p>
        </w:tc>
        <w:tc>
          <w:tcPr>
            <w:tcW w:w="1113" w:type="dxa"/>
            <w:vAlign w:val="center"/>
          </w:tcPr>
          <w:p w14:paraId="6696AE6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1B3336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7F243BB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4482C3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65D436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2F901EE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3A071C3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5</w:t>
            </w:r>
          </w:p>
        </w:tc>
        <w:tc>
          <w:tcPr>
            <w:tcW w:w="1113" w:type="dxa"/>
            <w:vAlign w:val="center"/>
          </w:tcPr>
          <w:p w14:paraId="63FD2EE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6</w:t>
            </w:r>
          </w:p>
        </w:tc>
        <w:tc>
          <w:tcPr>
            <w:tcW w:w="1112" w:type="dxa"/>
            <w:vAlign w:val="center"/>
          </w:tcPr>
          <w:p w14:paraId="6B0BE88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41446BA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D1781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2F1CC1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52DA31F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74407C1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54D8159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6F3198A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409B507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DEE9B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8F0383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3EC473E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0E0EAB2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2F33F59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6C7E30D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1D843F8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9AC90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75A16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6EA1FF8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3A82CA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5CD6D8B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0CAC669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740EA51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25101C16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01C84A4F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46759EF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4" w:type="dxa"/>
            <w:gridSpan w:val="2"/>
          </w:tcPr>
          <w:p w14:paraId="56F27DB2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68570AD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149251DB">
            <w:pPr>
              <w:jc w:val="center"/>
              <w:rPr>
                <w:rFonts w:hint="eastAsia" w:ascii="Arial" w:hAnsi="Arial" w:cs="Arial"/>
                <w:b w:val="0"/>
                <w:bCs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064DD127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6944700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6292D394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7" name="图片 7" descr="图片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图片5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4B833E2A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9" name="图片 9" descr="图片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 descr="图片6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446F7EF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22DBC79D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  <w:tc>
          <w:tcPr>
            <w:tcW w:w="4927" w:type="dxa"/>
          </w:tcPr>
          <w:p w14:paraId="1A0D5E17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Temperature</w:t>
            </w:r>
          </w:p>
        </w:tc>
      </w:tr>
      <w:tr w14:paraId="7D1D5B7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3ECD56A1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0" name="图片 10" descr="图片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图片7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3C380801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1" name="图片 11" descr="图片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图片8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41854D1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228E53F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81D511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FDE0FD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62513A4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  <w:bookmarkStart w:id="4" w:name="_GoBack"/>
      <w:bookmarkEnd w:id="4"/>
    </w:p>
    <w:p w14:paraId="6E06C48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2CE50CFA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4D8963C7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80390</wp:posOffset>
            </wp:positionH>
            <wp:positionV relativeFrom="page">
              <wp:posOffset>1748790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751" DrawAspect="Content" ObjectID="_1468075725" r:id="rId20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211690E9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4EA5978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AC3116E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072ACB6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69946DF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Visio.Drawing.11" ShapeID="_x0000_s2754" DrawAspect="Content" ObjectID="_1468075726" r:id="rId22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390FD81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E7DE67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978EB1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6958E5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38E40D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506F6B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41A3FA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3882E93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22895C6D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4FF62C67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297212E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Visio.Drawing.11" ShapeID="_x0000_s2074" DrawAspect="Content" ObjectID="_1468075727" r:id="rId24">
            <o:LockedField>false</o:LockedField>
          </o:OLEObject>
        </w:pict>
      </w:r>
    </w:p>
    <w:p w14:paraId="5474A85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1782C5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F9DB38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AFE43D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3204E2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50281E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B0BA7FF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63139B3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6FDE34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7AA368F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AD255D9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9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E55AF55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CB0EF95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13EF5A98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5ED76B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5AFCB18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9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04CD5C7E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25B24EE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6FE2A5F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750EB4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556006-000</w:t>
    </w:r>
  </w:p>
  <w:p w14:paraId="546A6954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4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545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605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E507C32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B9FB160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17E8CBE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556006-000</w:t>
    </w:r>
  </w:p>
  <w:p w14:paraId="4DD2DACB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4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545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605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753956"/>
    <w:rsid w:val="57D24B23"/>
    <w:rsid w:val="58AB0BC6"/>
    <w:rsid w:val="59535B9C"/>
    <w:rsid w:val="5A805668"/>
    <w:rsid w:val="5D827D0D"/>
    <w:rsid w:val="65B174D2"/>
    <w:rsid w:val="66EB72F6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wmf"/><Relationship Id="rId24" Type="http://schemas.openxmlformats.org/officeDocument/2006/relationships/oleObject" Target="embeddings/oleObject3.bin"/><Relationship Id="rId23" Type="http://schemas.openxmlformats.org/officeDocument/2006/relationships/image" Target="media/image10.wmf"/><Relationship Id="rId22" Type="http://schemas.openxmlformats.org/officeDocument/2006/relationships/oleObject" Target="embeddings/oleObject2.bin"/><Relationship Id="rId21" Type="http://schemas.openxmlformats.org/officeDocument/2006/relationships/image" Target="media/image9.w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50</Words>
  <Characters>1824</Characters>
  <Lines>233</Lines>
  <Paragraphs>194</Paragraphs>
  <TotalTime>4</TotalTime>
  <ScaleCrop>false</ScaleCrop>
  <LinksUpToDate>false</LinksUpToDate>
  <CharactersWithSpaces>2348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6-01-29T05:59:23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9F0C754431D340598610AD45C4A57F69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